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344C" w:rsidRDefault="003D2F9F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1.5pt;margin-top:-47.1pt;width:486.55pt;height:61.5pt;z-index:251658240">
            <v:imagedata r:id="rId4" o:title="" gain="1.25" grayscale="t" bilevel="t"/>
            <w10:wrap type="square"/>
          </v:shape>
          <o:OLEObject Type="Embed" ProgID="Visio.Drawing.11" ShapeID="_x0000_s1026" DrawAspect="Content" ObjectID="_1595157369" r:id="rId5"/>
        </w:pict>
      </w: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956B87" w:rsidRDefault="00956B87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84C5B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344C">
        <w:rPr>
          <w:rFonts w:ascii="Times New Roman" w:hAnsi="Times New Roman" w:cs="Times New Roman"/>
          <w:b/>
          <w:sz w:val="24"/>
          <w:szCs w:val="24"/>
        </w:rPr>
        <w:t>ДЕКЛАРАЦИЯ</w:t>
      </w:r>
    </w:p>
    <w:p w:rsidR="006D344C" w:rsidRPr="006D344C" w:rsidRDefault="00871677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по чл.100о, ал.4, т.3, б."б" </w:t>
      </w:r>
      <w:r w:rsidR="006D344C" w:rsidRPr="006D344C">
        <w:rPr>
          <w:rFonts w:ascii="Times New Roman" w:hAnsi="Times New Roman" w:cs="Times New Roman"/>
          <w:b/>
          <w:sz w:val="24"/>
          <w:szCs w:val="24"/>
        </w:rPr>
        <w:t>от ЗППЦК</w:t>
      </w: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луподписаният,</w:t>
      </w:r>
    </w:p>
    <w:p w:rsidR="00871677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мил Илиев Писарев, в качеството си на Изпълнителен директор на "ВЕЦ Козлодуй" ЕАД, ЕИК 1065880180, </w:t>
      </w:r>
      <w:r w:rsidR="002E4995">
        <w:rPr>
          <w:rFonts w:ascii="Times New Roman" w:hAnsi="Times New Roman" w:cs="Times New Roman"/>
          <w:sz w:val="24"/>
          <w:szCs w:val="24"/>
        </w:rPr>
        <w:t>със седалище и адрес на управление: гр.Козлодуй, 3321</w:t>
      </w:r>
    </w:p>
    <w:p w:rsidR="00871677" w:rsidRDefault="00871677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Pr="00871677" w:rsidRDefault="006D344C" w:rsidP="00871677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71677">
        <w:rPr>
          <w:rFonts w:ascii="Times New Roman" w:hAnsi="Times New Roman" w:cs="Times New Roman"/>
          <w:b/>
          <w:i/>
          <w:sz w:val="24"/>
          <w:szCs w:val="24"/>
        </w:rPr>
        <w:t>с настоящата удостоверявам, че доколкото ми е известно: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D344C">
        <w:rPr>
          <w:rFonts w:ascii="Times New Roman" w:hAnsi="Times New Roman" w:cs="Times New Roman"/>
          <w:sz w:val="24"/>
          <w:szCs w:val="24"/>
        </w:rPr>
        <w:t xml:space="preserve">междинният доклад за дейността </w:t>
      </w:r>
      <w:r>
        <w:rPr>
          <w:rFonts w:ascii="Times New Roman" w:hAnsi="Times New Roman" w:cs="Times New Roman"/>
          <w:sz w:val="24"/>
          <w:szCs w:val="24"/>
        </w:rPr>
        <w:t>на Дружеството към 30.06.201</w:t>
      </w:r>
      <w:r w:rsidR="0051339B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година, </w:t>
      </w:r>
      <w:r w:rsidRPr="006D344C">
        <w:rPr>
          <w:rFonts w:ascii="Times New Roman" w:hAnsi="Times New Roman" w:cs="Times New Roman"/>
          <w:sz w:val="24"/>
          <w:szCs w:val="24"/>
        </w:rPr>
        <w:t xml:space="preserve">съдържа достоверен преглед на информацията по </w:t>
      </w:r>
      <w:r>
        <w:rPr>
          <w:rFonts w:ascii="Times New Roman" w:hAnsi="Times New Roman" w:cs="Times New Roman"/>
          <w:sz w:val="24"/>
          <w:szCs w:val="24"/>
        </w:rPr>
        <w:t xml:space="preserve">чл.100о, ал.4, </w:t>
      </w:r>
      <w:r w:rsidRPr="006D344C">
        <w:rPr>
          <w:rFonts w:ascii="Times New Roman" w:hAnsi="Times New Roman" w:cs="Times New Roman"/>
          <w:sz w:val="24"/>
          <w:szCs w:val="24"/>
        </w:rPr>
        <w:t>т. 2</w:t>
      </w:r>
      <w:r>
        <w:rPr>
          <w:rFonts w:ascii="Times New Roman" w:hAnsi="Times New Roman" w:cs="Times New Roman"/>
          <w:sz w:val="24"/>
          <w:szCs w:val="24"/>
        </w:rPr>
        <w:t xml:space="preserve"> от ЗППЦК.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020632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4</w:t>
      </w:r>
      <w:r w:rsidR="00871677">
        <w:rPr>
          <w:rFonts w:ascii="Times New Roman" w:hAnsi="Times New Roman" w:cs="Times New Roman"/>
          <w:sz w:val="24"/>
          <w:szCs w:val="24"/>
        </w:rPr>
        <w:t>.07.</w:t>
      </w:r>
      <w:r w:rsidR="00BE6297">
        <w:rPr>
          <w:rFonts w:ascii="Times New Roman" w:hAnsi="Times New Roman" w:cs="Times New Roman"/>
          <w:sz w:val="24"/>
          <w:szCs w:val="24"/>
        </w:rPr>
        <w:t>201</w:t>
      </w:r>
      <w:r w:rsidR="0051339B">
        <w:rPr>
          <w:rFonts w:ascii="Times New Roman" w:hAnsi="Times New Roman" w:cs="Times New Roman"/>
          <w:sz w:val="24"/>
          <w:szCs w:val="24"/>
        </w:rPr>
        <w:t>8</w:t>
      </w:r>
      <w:r w:rsidR="006B304F">
        <w:rPr>
          <w:rFonts w:ascii="Times New Roman" w:hAnsi="Times New Roman" w:cs="Times New Roman"/>
          <w:sz w:val="24"/>
          <w:szCs w:val="24"/>
        </w:rPr>
        <w:t xml:space="preserve"> година</w:t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871677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b/>
          <w:sz w:val="24"/>
          <w:szCs w:val="24"/>
        </w:rPr>
        <w:t>Декларатор:</w:t>
      </w:r>
      <w:r w:rsidR="006D344C">
        <w:rPr>
          <w:rFonts w:ascii="Times New Roman" w:hAnsi="Times New Roman" w:cs="Times New Roman"/>
          <w:sz w:val="24"/>
          <w:szCs w:val="24"/>
        </w:rPr>
        <w:t xml:space="preserve"> ............</w:t>
      </w:r>
      <w:r w:rsidR="000509E6">
        <w:rPr>
          <w:rFonts w:ascii="Times New Roman" w:hAnsi="Times New Roman" w:cs="Times New Roman"/>
          <w:sz w:val="24"/>
          <w:szCs w:val="24"/>
        </w:rPr>
        <w:t>/п/</w:t>
      </w:r>
      <w:permStart w:id="0" w:edGrp="everyone"/>
      <w:permEnd w:id="0"/>
      <w:r w:rsidR="006D344C">
        <w:rPr>
          <w:rFonts w:ascii="Times New Roman" w:hAnsi="Times New Roman" w:cs="Times New Roman"/>
          <w:sz w:val="24"/>
          <w:szCs w:val="24"/>
        </w:rPr>
        <w:t>......................</w:t>
      </w:r>
    </w:p>
    <w:p w:rsidR="006D344C" w:rsidRPr="006D344C" w:rsidRDefault="00BE6297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>гр.Козлодуй</w:t>
      </w:r>
      <w:r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i/>
          <w:sz w:val="20"/>
          <w:szCs w:val="20"/>
        </w:rPr>
        <w:t>/Изпълнителен директор - Емил Писарев/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P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sectPr w:rsidR="006D344C" w:rsidRPr="006D344C" w:rsidSect="00F84C5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1" w:cryptProviderType="rsaFull" w:cryptAlgorithmClass="hash" w:cryptAlgorithmType="typeAny" w:cryptAlgorithmSid="4" w:cryptSpinCount="50000" w:hash="mo1WaTzyC2niDU2B6mEo8yAQwBI=" w:salt="MO7ZZNwVzQTUeHGLrmIGAw=="/>
  <w:defaultTabStop w:val="708"/>
  <w:hyphenationZone w:val="425"/>
  <w:characterSpacingControl w:val="doNotCompress"/>
  <w:compat>
    <w:useFELayout/>
  </w:compat>
  <w:rsids>
    <w:rsidRoot w:val="007031F7"/>
    <w:rsid w:val="0001254F"/>
    <w:rsid w:val="00020632"/>
    <w:rsid w:val="000509E6"/>
    <w:rsid w:val="001C192B"/>
    <w:rsid w:val="002E4995"/>
    <w:rsid w:val="00350F3A"/>
    <w:rsid w:val="003734FC"/>
    <w:rsid w:val="003D2F9F"/>
    <w:rsid w:val="00471E65"/>
    <w:rsid w:val="0051339B"/>
    <w:rsid w:val="005628A2"/>
    <w:rsid w:val="00583F88"/>
    <w:rsid w:val="006B304F"/>
    <w:rsid w:val="006C5048"/>
    <w:rsid w:val="006D344C"/>
    <w:rsid w:val="006F6F7B"/>
    <w:rsid w:val="007031F7"/>
    <w:rsid w:val="007D6D83"/>
    <w:rsid w:val="00871677"/>
    <w:rsid w:val="008A1F6C"/>
    <w:rsid w:val="008E6344"/>
    <w:rsid w:val="00956B87"/>
    <w:rsid w:val="009F2FDD"/>
    <w:rsid w:val="00A442A0"/>
    <w:rsid w:val="00BE6297"/>
    <w:rsid w:val="00C14830"/>
    <w:rsid w:val="00C31AA5"/>
    <w:rsid w:val="00C67D89"/>
    <w:rsid w:val="00D0221C"/>
    <w:rsid w:val="00D63B99"/>
    <w:rsid w:val="00DD206A"/>
    <w:rsid w:val="00E25321"/>
    <w:rsid w:val="00E54984"/>
    <w:rsid w:val="00ED75FA"/>
    <w:rsid w:val="00F72F51"/>
    <w:rsid w:val="00F84C5B"/>
    <w:rsid w:val="00FE23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bg-BG" w:eastAsia="bg-BG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4C5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4</Words>
  <Characters>481</Characters>
  <Application>Microsoft Office Word</Application>
  <DocSecurity>8</DocSecurity>
  <Lines>4</Lines>
  <Paragraphs>1</Paragraphs>
  <ScaleCrop>false</ScaleCrop>
  <Company/>
  <LinksUpToDate>false</LinksUpToDate>
  <CharactersWithSpaces>5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.penkieva</dc:creator>
  <cp:lastModifiedBy>mariya</cp:lastModifiedBy>
  <cp:revision>2</cp:revision>
  <dcterms:created xsi:type="dcterms:W3CDTF">2018-08-07T11:30:00Z</dcterms:created>
  <dcterms:modified xsi:type="dcterms:W3CDTF">2018-08-07T11:30:00Z</dcterms:modified>
</cp:coreProperties>
</file>